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6C807" w14:textId="77777777" w:rsidR="006F4718" w:rsidRDefault="006F4718"/>
    <w:p w14:paraId="05E6AB74" w14:textId="1FDAC19F" w:rsidR="006F4718" w:rsidRDefault="006F4718"/>
    <w:p w14:paraId="6E15B3E1" w14:textId="77777777" w:rsidR="006F4718" w:rsidRDefault="006F4718"/>
    <w:p w14:paraId="04D61C46" w14:textId="34DD10D0" w:rsidR="00BA4EBB" w:rsidRDefault="00BA4EBB"/>
    <w:p w14:paraId="5E36CDF0" w14:textId="6ED9CEBD" w:rsidR="005B2B0A" w:rsidRDefault="005B2B0A"/>
    <w:p w14:paraId="38B6E601" w14:textId="60C2248D" w:rsidR="0052767F" w:rsidRDefault="0052767F"/>
    <w:p w14:paraId="1301283E" w14:textId="42DDCC57" w:rsidR="0052767F" w:rsidRDefault="0052767F">
      <w:r>
        <w:rPr>
          <w:noProof/>
        </w:rPr>
        <w:drawing>
          <wp:inline distT="0" distB="0" distL="0" distR="0" wp14:anchorId="6989A759" wp14:editId="28B0C5A8">
            <wp:extent cx="5760720" cy="3061335"/>
            <wp:effectExtent l="0" t="0" r="0" b="5715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506DD" w14:textId="2F6A6A54" w:rsidR="006830E3" w:rsidRDefault="006830E3">
      <w:r>
        <w:rPr>
          <w:noProof/>
        </w:rPr>
        <w:lastRenderedPageBreak/>
        <w:drawing>
          <wp:inline distT="0" distB="0" distL="0" distR="0" wp14:anchorId="05F03FC3" wp14:editId="0AC41026">
            <wp:extent cx="5760720" cy="3059430"/>
            <wp:effectExtent l="0" t="0" r="0" b="762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2A60">
        <w:rPr>
          <w:noProof/>
        </w:rPr>
        <w:drawing>
          <wp:inline distT="0" distB="0" distL="0" distR="0" wp14:anchorId="207DF20F" wp14:editId="3A066A84">
            <wp:extent cx="5760720" cy="3054985"/>
            <wp:effectExtent l="0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EF29C" w14:textId="19382A10" w:rsidR="00582A60" w:rsidRDefault="00582A60"/>
    <w:p w14:paraId="1AB26688" w14:textId="7DF19B8A" w:rsidR="00582A60" w:rsidRDefault="00582A60">
      <w:r>
        <w:rPr>
          <w:noProof/>
        </w:rPr>
        <w:lastRenderedPageBreak/>
        <w:drawing>
          <wp:inline distT="0" distB="0" distL="0" distR="0" wp14:anchorId="2E78211C" wp14:editId="11867FDA">
            <wp:extent cx="5760720" cy="3059430"/>
            <wp:effectExtent l="0" t="0" r="0" b="762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90847" w14:textId="5EEF4B1B" w:rsidR="004F06EC" w:rsidRDefault="004F06EC"/>
    <w:p w14:paraId="1D21374F" w14:textId="1E5385C7" w:rsidR="004F06EC" w:rsidRDefault="004F06EC"/>
    <w:p w14:paraId="053FDFFD" w14:textId="7E80A554" w:rsidR="004F06EC" w:rsidRDefault="004F06EC"/>
    <w:p w14:paraId="28537F1A" w14:textId="263FDE64" w:rsidR="004F06EC" w:rsidRDefault="004F06EC"/>
    <w:p w14:paraId="7B4362EA" w14:textId="63369AE0" w:rsidR="004F06EC" w:rsidRDefault="004F06EC"/>
    <w:p w14:paraId="40E0648F" w14:textId="7B7E8BFA" w:rsidR="004F06EC" w:rsidRDefault="004F06EC"/>
    <w:p w14:paraId="40CCE158" w14:textId="0EEDB9A0" w:rsidR="004F06EC" w:rsidRDefault="004F06EC"/>
    <w:p w14:paraId="50F6DBA2" w14:textId="2954ABA5" w:rsidR="004F06EC" w:rsidRDefault="004F06EC"/>
    <w:p w14:paraId="3049B1F5" w14:textId="163CD5C1" w:rsidR="004F06EC" w:rsidRDefault="004F06EC"/>
    <w:p w14:paraId="36E1071C" w14:textId="71DA8746" w:rsidR="004F06EC" w:rsidRDefault="004F06EC"/>
    <w:p w14:paraId="67847AEB" w14:textId="606C7830" w:rsidR="004F06EC" w:rsidRDefault="004F06EC"/>
    <w:p w14:paraId="3C4BBC14" w14:textId="407B21A9" w:rsidR="004F06EC" w:rsidRDefault="004F06EC"/>
    <w:p w14:paraId="4EC7146E" w14:textId="4667971A" w:rsidR="004F06EC" w:rsidRDefault="004F06EC"/>
    <w:p w14:paraId="0F1CA3CE" w14:textId="58C4C3C4" w:rsidR="004F06EC" w:rsidRDefault="004F06EC"/>
    <w:p w14:paraId="0F971D4F" w14:textId="334C10C7" w:rsidR="004F06EC" w:rsidRDefault="004F06EC"/>
    <w:p w14:paraId="082C7B29" w14:textId="2D7D97B5" w:rsidR="004F06EC" w:rsidRDefault="004F06EC"/>
    <w:p w14:paraId="4631BCFE" w14:textId="7D2C25A0" w:rsidR="004F06EC" w:rsidRDefault="004F06EC"/>
    <w:p w14:paraId="21AC64A9" w14:textId="6D9E72D8" w:rsidR="004F06EC" w:rsidRDefault="004F06EC"/>
    <w:p w14:paraId="72A8C54C" w14:textId="4FA5E620" w:rsidR="004F06EC" w:rsidRDefault="004F06EC"/>
    <w:p w14:paraId="2A7A3AA9" w14:textId="2E29217D" w:rsidR="004F06EC" w:rsidRDefault="004F06EC"/>
    <w:p w14:paraId="7AF685CF" w14:textId="731E98CA" w:rsidR="004F06EC" w:rsidRDefault="004F06EC">
      <w:pPr>
        <w:rPr>
          <w:color w:val="FF0000"/>
          <w:sz w:val="32"/>
          <w:szCs w:val="32"/>
        </w:rPr>
      </w:pPr>
      <w:r w:rsidRPr="004F06EC">
        <w:rPr>
          <w:color w:val="FF0000"/>
          <w:sz w:val="32"/>
          <w:szCs w:val="32"/>
        </w:rPr>
        <w:lastRenderedPageBreak/>
        <w:t>Exemple :</w:t>
      </w:r>
    </w:p>
    <w:p w14:paraId="77D873D7" w14:textId="3C2D688F" w:rsidR="004F06EC" w:rsidRDefault="004F06EC">
      <w:pPr>
        <w:rPr>
          <w:color w:val="FF0000"/>
          <w:sz w:val="32"/>
          <w:szCs w:val="32"/>
        </w:rPr>
      </w:pPr>
      <w:r>
        <w:rPr>
          <w:noProof/>
        </w:rPr>
        <w:drawing>
          <wp:inline distT="0" distB="0" distL="0" distR="0" wp14:anchorId="31460B1F" wp14:editId="0B506689">
            <wp:extent cx="5760720" cy="1913255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1139C" w14:textId="578A54E3" w:rsidR="00B8358B" w:rsidRDefault="00B8358B">
      <w:r>
        <w:object w:dxaOrig="15811" w:dyaOrig="3751" w14:anchorId="6B2A2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7.65pt" o:ole="">
            <v:imagedata r:id="rId10" o:title=""/>
          </v:shape>
          <o:OLEObject Type="Embed" ProgID="Visio.Drawing.15" ShapeID="_x0000_i1025" DrawAspect="Content" ObjectID="_1653433460" r:id="rId11"/>
        </w:object>
      </w:r>
    </w:p>
    <w:p w14:paraId="70E7606E" w14:textId="776B3F3D" w:rsidR="00B8358B" w:rsidRDefault="00B8358B"/>
    <w:p w14:paraId="6865FAEC" w14:textId="30C5A69D" w:rsidR="00B8358B" w:rsidRDefault="00B8358B" w:rsidP="00B8358B">
      <w:pPr>
        <w:pStyle w:val="Paragraphedeliste"/>
        <w:numPr>
          <w:ilvl w:val="0"/>
          <w:numId w:val="1"/>
        </w:numPr>
        <w:rPr>
          <w:color w:val="00B050"/>
          <w:sz w:val="28"/>
          <w:szCs w:val="28"/>
        </w:rPr>
      </w:pPr>
      <w:r w:rsidRPr="00B8358B">
        <w:rPr>
          <w:color w:val="00B050"/>
          <w:sz w:val="28"/>
          <w:szCs w:val="28"/>
        </w:rPr>
        <w:t>Création manuel de réseau</w:t>
      </w:r>
      <w:r w:rsidR="008E342E">
        <w:rPr>
          <w:color w:val="00B050"/>
          <w:sz w:val="28"/>
          <w:szCs w:val="28"/>
        </w:rPr>
        <w:t xml:space="preserve"> routière</w:t>
      </w:r>
      <w:r w:rsidR="008E342E" w:rsidRPr="00B8358B">
        <w:rPr>
          <w:color w:val="00B050"/>
          <w:sz w:val="28"/>
          <w:szCs w:val="28"/>
        </w:rPr>
        <w:t xml:space="preserve"> (</w:t>
      </w:r>
      <w:r w:rsidRPr="00B8358B">
        <w:rPr>
          <w:color w:val="00B050"/>
          <w:sz w:val="28"/>
          <w:szCs w:val="28"/>
        </w:rPr>
        <w:t>nœuds et segments)</w:t>
      </w:r>
    </w:p>
    <w:p w14:paraId="1CF7C5B6" w14:textId="3C8D7CCA" w:rsidR="00B8358B" w:rsidRPr="001D66EF" w:rsidRDefault="00B8358B" w:rsidP="00B8358B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  <w:lang w:val="en-US"/>
        </w:rPr>
      </w:pPr>
      <w:r w:rsidRPr="00B8358B"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>node</w:t>
      </w:r>
      <w:r w:rsidR="001D66EF"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>s</w:t>
      </w:r>
      <w:r w:rsidRPr="00B8358B">
        <w:rPr>
          <w:rFonts w:ascii="Calibri" w:hAnsi="Calibri" w:cs="Calibri"/>
          <w:b/>
          <w:bCs/>
          <w:color w:val="002060"/>
          <w:sz w:val="18"/>
          <w:szCs w:val="18"/>
          <w:lang w:val="en-US"/>
        </w:rPr>
        <w:t xml:space="preserve"> file|</w:t>
      </w:r>
      <w:r w:rsidRPr="00B8358B">
        <w:rPr>
          <w:rFonts w:ascii="Calibri" w:hAnsi="Calibri" w:cs="Calibri"/>
          <w:color w:val="002060"/>
          <w:sz w:val="12"/>
          <w:szCs w:val="12"/>
          <w:lang w:val="en-US"/>
        </w:rPr>
        <w:t xml:space="preserve"> </w:t>
      </w:r>
      <w:r>
        <w:rPr>
          <w:rFonts w:ascii="Calibri" w:hAnsi="Calibri" w:cs="Calibri"/>
          <w:color w:val="002060"/>
          <w:sz w:val="20"/>
          <w:szCs w:val="20"/>
          <w:lang w:val="en-US"/>
        </w:rPr>
        <w:t>Villes</w:t>
      </w:r>
      <w:r w:rsidRPr="00B8358B">
        <w:rPr>
          <w:rFonts w:ascii="Calibri" w:hAnsi="Calibri" w:cs="Calibri"/>
          <w:b/>
          <w:bCs/>
          <w:color w:val="002060"/>
          <w:sz w:val="20"/>
          <w:szCs w:val="20"/>
          <w:lang w:val="en-US"/>
        </w:rPr>
        <w:t>.nod.xml</w:t>
      </w:r>
    </w:p>
    <w:p w14:paraId="5CEE89DD" w14:textId="259D0DDA" w:rsidR="001D66EF" w:rsidRDefault="001D66EF" w:rsidP="001D66EF">
      <w:pPr>
        <w:pStyle w:val="Paragraphedeliste"/>
        <w:ind w:left="0"/>
        <w:rPr>
          <w:color w:val="002060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EE4D684" wp14:editId="6A89054B">
            <wp:extent cx="3648075" cy="1277148"/>
            <wp:effectExtent l="0" t="0" r="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99140" cy="129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9247D" w14:textId="4856B24B" w:rsidR="001D66EF" w:rsidRDefault="001D66EF" w:rsidP="001D66EF">
      <w:pPr>
        <w:pStyle w:val="Paragraphedeliste"/>
        <w:ind w:left="0"/>
        <w:rPr>
          <w:color w:val="002060"/>
          <w:sz w:val="28"/>
          <w:szCs w:val="28"/>
          <w:lang w:val="en-US"/>
        </w:rPr>
      </w:pPr>
    </w:p>
    <w:p w14:paraId="4102C01C" w14:textId="202534A3" w:rsidR="001D66EF" w:rsidRDefault="001D66EF" w:rsidP="001D66EF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</w:rPr>
      </w:pPr>
      <w:r w:rsidRPr="001D66EF">
        <w:rPr>
          <w:color w:val="002060"/>
          <w:sz w:val="28"/>
          <w:szCs w:val="28"/>
        </w:rPr>
        <w:t>ed</w:t>
      </w:r>
      <w:r w:rsidR="00F52811">
        <w:rPr>
          <w:color w:val="002060"/>
          <w:sz w:val="28"/>
          <w:szCs w:val="28"/>
        </w:rPr>
        <w:t>g</w:t>
      </w:r>
      <w:r w:rsidRPr="001D66EF">
        <w:rPr>
          <w:color w:val="002060"/>
          <w:sz w:val="28"/>
          <w:szCs w:val="28"/>
        </w:rPr>
        <w:t>es file | Voies.edg.x</w:t>
      </w:r>
      <w:r>
        <w:rPr>
          <w:color w:val="002060"/>
          <w:sz w:val="28"/>
          <w:szCs w:val="28"/>
        </w:rPr>
        <w:t>ml</w:t>
      </w:r>
    </w:p>
    <w:p w14:paraId="155E3D8D" w14:textId="2EE95E32" w:rsidR="001D66EF" w:rsidRDefault="00F52811" w:rsidP="001D66EF">
      <w:pPr>
        <w:rPr>
          <w:color w:val="002060"/>
          <w:sz w:val="28"/>
          <w:szCs w:val="28"/>
        </w:rPr>
      </w:pPr>
      <w:r>
        <w:rPr>
          <w:noProof/>
        </w:rPr>
        <w:drawing>
          <wp:inline distT="0" distB="0" distL="0" distR="0" wp14:anchorId="25BC436E" wp14:editId="13D6B4F9">
            <wp:extent cx="5760720" cy="1944370"/>
            <wp:effectExtent l="0" t="0" r="0" b="0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44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F5E4F" w14:textId="5B149135" w:rsidR="00F52811" w:rsidRDefault="00F52811" w:rsidP="00F52811">
      <w:pPr>
        <w:pStyle w:val="Paragraphedeliste"/>
        <w:numPr>
          <w:ilvl w:val="1"/>
          <w:numId w:val="1"/>
        </w:numPr>
        <w:rPr>
          <w:color w:val="002060"/>
          <w:sz w:val="28"/>
          <w:szCs w:val="28"/>
        </w:rPr>
      </w:pPr>
      <w:r>
        <w:rPr>
          <w:color w:val="002060"/>
          <w:sz w:val="28"/>
          <w:szCs w:val="28"/>
        </w:rPr>
        <w:t>Type edges file| Type-Voies.type.xml</w:t>
      </w:r>
    </w:p>
    <w:p w14:paraId="6CE16E63" w14:textId="302C5100" w:rsidR="00F52811" w:rsidRPr="00F52811" w:rsidRDefault="00F52811" w:rsidP="00F52811">
      <w:pPr>
        <w:pStyle w:val="Paragraphedeliste"/>
        <w:ind w:left="0"/>
        <w:rPr>
          <w:color w:val="00206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F2C2ECA" wp14:editId="492B6638">
            <wp:extent cx="5233987" cy="1916013"/>
            <wp:effectExtent l="0" t="0" r="5080" b="8255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55054" cy="192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E4332" w14:textId="74407EBD" w:rsidR="0052767F" w:rsidRPr="001D66EF" w:rsidRDefault="00130B77" w:rsidP="00130B77">
      <w:pPr>
        <w:pStyle w:val="Paragraphedeliste"/>
        <w:numPr>
          <w:ilvl w:val="1"/>
          <w:numId w:val="1"/>
        </w:numPr>
      </w:pPr>
      <w:r>
        <w:t>Application netconvert</w:t>
      </w:r>
    </w:p>
    <w:p w14:paraId="2D972E05" w14:textId="77777777" w:rsidR="008E342E" w:rsidRDefault="00DA5D3C">
      <w:pPr>
        <w:rPr>
          <w:lang w:val="en-US"/>
        </w:rPr>
      </w:pPr>
      <w:r>
        <w:rPr>
          <w:noProof/>
        </w:rPr>
        <w:drawing>
          <wp:inline distT="0" distB="0" distL="0" distR="0" wp14:anchorId="6F1E21A0" wp14:editId="07420540">
            <wp:extent cx="5760720" cy="3400425"/>
            <wp:effectExtent l="0" t="0" r="0" b="9525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E5648" w14:textId="54C45155" w:rsidR="0052767F" w:rsidRDefault="001D66E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5BE9420" wp14:editId="6D1EE1AB">
            <wp:extent cx="5760720" cy="3419475"/>
            <wp:effectExtent l="0" t="0" r="0" b="952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712C6" w14:textId="0109CA9C" w:rsidR="006C0CD4" w:rsidRPr="006C0CD4" w:rsidRDefault="006C0CD4" w:rsidP="006C0CD4">
      <w:pPr>
        <w:pStyle w:val="Paragraphedeliste"/>
        <w:numPr>
          <w:ilvl w:val="1"/>
          <w:numId w:val="1"/>
        </w:numPr>
        <w:rPr>
          <w:color w:val="0070C0"/>
          <w:lang w:val="en-US"/>
        </w:rPr>
      </w:pPr>
      <w:r w:rsidRPr="006C0CD4">
        <w:rPr>
          <w:color w:val="0070C0"/>
          <w:lang w:val="en-US"/>
        </w:rPr>
        <w:t>Carte_Villes.net.xml:</w:t>
      </w:r>
      <w:r w:rsidRPr="006C0CD4">
        <w:rPr>
          <w:noProof/>
        </w:rPr>
        <w:t xml:space="preserve"> </w:t>
      </w:r>
    </w:p>
    <w:p w14:paraId="6FAE70D3" w14:textId="77777777" w:rsidR="006C0CD4" w:rsidRPr="006C0CD4" w:rsidRDefault="006C0CD4" w:rsidP="006C0CD4">
      <w:pPr>
        <w:pStyle w:val="Paragraphedeliste"/>
        <w:ind w:left="1440"/>
        <w:rPr>
          <w:color w:val="0070C0"/>
          <w:lang w:val="en-US"/>
        </w:rPr>
      </w:pPr>
    </w:p>
    <w:p w14:paraId="0A711F98" w14:textId="4C2FADB0" w:rsidR="001D66EF" w:rsidRPr="006C0CD4" w:rsidRDefault="006C0CD4" w:rsidP="006C0CD4">
      <w:pPr>
        <w:pStyle w:val="Paragraphedeliste"/>
        <w:ind w:left="0"/>
        <w:rPr>
          <w:color w:val="0070C0"/>
          <w:lang w:val="en-US"/>
        </w:rPr>
      </w:pPr>
      <w:r>
        <w:rPr>
          <w:noProof/>
        </w:rPr>
        <w:drawing>
          <wp:inline distT="0" distB="0" distL="0" distR="0" wp14:anchorId="61EEBC88" wp14:editId="5769630D">
            <wp:extent cx="5565140" cy="2738438"/>
            <wp:effectExtent l="0" t="0" r="0" b="5080"/>
            <wp:docPr id="36" name="Imag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90574" cy="275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0552F" w14:textId="4E611E3E" w:rsidR="001D66EF" w:rsidRDefault="001D66E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5FFB383" wp14:editId="6B8D6439">
            <wp:extent cx="5760014" cy="2943225"/>
            <wp:effectExtent l="0" t="0" r="0" b="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5740" cy="294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1FFDE" w14:textId="5951F590" w:rsidR="00F52811" w:rsidRDefault="00F52811">
      <w:pPr>
        <w:rPr>
          <w:lang w:val="en-US"/>
        </w:rPr>
      </w:pPr>
    </w:p>
    <w:p w14:paraId="4A232E4C" w14:textId="43863E5E" w:rsidR="0014250D" w:rsidRPr="0014250D" w:rsidRDefault="00F52811" w:rsidP="0014250D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 w:rsidRPr="00F52811">
        <w:rPr>
          <w:color w:val="00B050"/>
          <w:sz w:val="24"/>
          <w:szCs w:val="24"/>
        </w:rPr>
        <w:t>Ajout de la demande(O/D)</w:t>
      </w:r>
    </w:p>
    <w:p w14:paraId="201EB19F" w14:textId="00952AB9" w:rsidR="00F52811" w:rsidRPr="0014250D" w:rsidRDefault="0014250D" w:rsidP="0014250D">
      <w:pPr>
        <w:pStyle w:val="Paragraphedeliste"/>
        <w:numPr>
          <w:ilvl w:val="1"/>
          <w:numId w:val="1"/>
        </w:numPr>
        <w:rPr>
          <w:color w:val="00B050"/>
          <w:sz w:val="24"/>
          <w:szCs w:val="24"/>
        </w:rPr>
      </w:pPr>
      <w:r w:rsidRPr="0014250D">
        <w:rPr>
          <w:rFonts w:ascii="Calibri" w:hAnsi="Calibri" w:cs="Calibri"/>
          <w:b/>
          <w:bCs/>
          <w:color w:val="000000"/>
          <w:sz w:val="16"/>
          <w:szCs w:val="16"/>
        </w:rPr>
        <w:t>Traffic Assignment Zone (TAZ) definition</w:t>
      </w:r>
      <w:r>
        <w:rPr>
          <w:rFonts w:ascii="Calibri" w:hAnsi="Calibri" w:cs="Calibri"/>
          <w:b/>
          <w:bCs/>
          <w:color w:val="000000"/>
          <w:sz w:val="16"/>
          <w:szCs w:val="16"/>
        </w:rPr>
        <w:t xml:space="preserve"> </w:t>
      </w:r>
      <w:r>
        <w:rPr>
          <w:rFonts w:ascii="Calibri" w:hAnsi="Calibri" w:cs="Calibri"/>
          <w:b/>
          <w:bCs/>
          <w:color w:val="000000"/>
          <w:sz w:val="18"/>
          <w:szCs w:val="18"/>
          <w:lang w:val="en-US"/>
        </w:rPr>
        <w:t>File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 xml:space="preserve">| </w:t>
      </w:r>
      <w:r>
        <w:rPr>
          <w:rFonts w:ascii="Calibri" w:hAnsi="Calibri" w:cs="Calibri"/>
          <w:b/>
          <w:bCs/>
          <w:color w:val="000000"/>
          <w:sz w:val="18"/>
          <w:szCs w:val="18"/>
          <w:lang w:val="en-US"/>
        </w:rPr>
        <w:t>TAZ_file.taz.xml</w:t>
      </w:r>
    </w:p>
    <w:p w14:paraId="7594B44D" w14:textId="29875225" w:rsidR="0014250D" w:rsidRPr="0014250D" w:rsidRDefault="00130B77" w:rsidP="0014250D">
      <w:pPr>
        <w:pStyle w:val="Paragraphedeliste"/>
        <w:ind w:left="0"/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47671D99" wp14:editId="20515566">
            <wp:extent cx="5760720" cy="1715770"/>
            <wp:effectExtent l="0" t="0" r="0" b="0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1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66E73" w14:textId="77777777" w:rsidR="0014250D" w:rsidRPr="0014250D" w:rsidRDefault="0014250D" w:rsidP="0014250D">
      <w:pPr>
        <w:pStyle w:val="Paragraphedeliste"/>
        <w:ind w:left="1440"/>
        <w:rPr>
          <w:color w:val="00B050"/>
          <w:sz w:val="24"/>
          <w:szCs w:val="24"/>
        </w:rPr>
      </w:pPr>
    </w:p>
    <w:p w14:paraId="6B81C08B" w14:textId="77777777" w:rsidR="0014250D" w:rsidRPr="0014250D" w:rsidRDefault="0014250D" w:rsidP="0014250D">
      <w:pPr>
        <w:pStyle w:val="Paragraphedeliste"/>
        <w:numPr>
          <w:ilvl w:val="1"/>
          <w:numId w:val="1"/>
        </w:numPr>
        <w:rPr>
          <w:color w:val="00B050"/>
          <w:sz w:val="24"/>
          <w:szCs w:val="24"/>
        </w:rPr>
      </w:pPr>
      <w:r w:rsidRPr="0014250D">
        <w:rPr>
          <w:rFonts w:ascii="Calibri" w:hAnsi="Calibri" w:cs="Calibri"/>
          <w:b/>
          <w:bCs/>
          <w:color w:val="000000"/>
          <w:sz w:val="16"/>
          <w:szCs w:val="16"/>
        </w:rPr>
        <w:t>Origin-Destination Matrix</w:t>
      </w:r>
      <w:r w:rsidRPr="0014250D">
        <w:rPr>
          <w:rFonts w:ascii="Calibri" w:hAnsi="Calibri" w:cs="Calibri"/>
          <w:color w:val="000000"/>
          <w:sz w:val="18"/>
          <w:szCs w:val="18"/>
        </w:rPr>
        <w:t xml:space="preserve"> 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>File | OD_</w:t>
      </w:r>
      <w:r>
        <w:rPr>
          <w:rFonts w:ascii="Calibri" w:hAnsi="Calibri" w:cs="Calibri"/>
          <w:b/>
          <w:bCs/>
          <w:color w:val="000000"/>
          <w:sz w:val="18"/>
          <w:szCs w:val="18"/>
        </w:rPr>
        <w:t>Matrice</w:t>
      </w:r>
      <w:r w:rsidRPr="0014250D">
        <w:rPr>
          <w:rFonts w:ascii="Calibri" w:hAnsi="Calibri" w:cs="Calibri"/>
          <w:b/>
          <w:bCs/>
          <w:color w:val="000000"/>
          <w:sz w:val="18"/>
          <w:szCs w:val="18"/>
        </w:rPr>
        <w:t>.od</w:t>
      </w:r>
    </w:p>
    <w:p w14:paraId="54F0438B" w14:textId="77777777" w:rsidR="0014250D" w:rsidRPr="0014250D" w:rsidRDefault="0014250D" w:rsidP="0014250D">
      <w:pPr>
        <w:pStyle w:val="Paragraphedeliste"/>
        <w:rPr>
          <w:color w:val="00B050"/>
          <w:sz w:val="24"/>
          <w:szCs w:val="24"/>
        </w:rPr>
      </w:pPr>
    </w:p>
    <w:p w14:paraId="271F42B8" w14:textId="6D7655ED" w:rsidR="0014250D" w:rsidRDefault="0014250D" w:rsidP="0014250D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1478DC35" wp14:editId="6F35DC0C">
            <wp:extent cx="4024613" cy="1619250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93285" cy="1646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B4F32" w14:textId="65AA12CB" w:rsidR="00130B77" w:rsidRDefault="00130B77" w:rsidP="0014250D">
      <w:pPr>
        <w:rPr>
          <w:color w:val="00B050"/>
          <w:sz w:val="24"/>
          <w:szCs w:val="24"/>
        </w:rPr>
      </w:pPr>
    </w:p>
    <w:p w14:paraId="4B0ECCAA" w14:textId="1746EEF3" w:rsidR="00054E5A" w:rsidRPr="00054E5A" w:rsidRDefault="00130B77" w:rsidP="00054E5A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r w:rsidRPr="00130B77">
        <w:rPr>
          <w:color w:val="0070C0"/>
          <w:sz w:val="24"/>
          <w:szCs w:val="24"/>
        </w:rPr>
        <w:t>Application Od2trips</w:t>
      </w:r>
    </w:p>
    <w:p w14:paraId="12B5A8E9" w14:textId="37573AEC" w:rsidR="00130B77" w:rsidRDefault="00130B77" w:rsidP="00130B77">
      <w:pPr>
        <w:rPr>
          <w:color w:val="00B050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2152D0F6" wp14:editId="4C59645B">
            <wp:simplePos x="900113" y="5657850"/>
            <wp:positionH relativeFrom="column">
              <wp:align>left</wp:align>
            </wp:positionH>
            <wp:positionV relativeFrom="paragraph">
              <wp:align>top</wp:align>
            </wp:positionV>
            <wp:extent cx="4957762" cy="2942851"/>
            <wp:effectExtent l="0" t="0" r="0" b="0"/>
            <wp:wrapSquare wrapText="bothSides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7762" cy="29428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E6041">
        <w:rPr>
          <w:color w:val="00B050"/>
          <w:sz w:val="24"/>
          <w:szCs w:val="24"/>
        </w:rPr>
        <w:br w:type="textWrapping" w:clear="all"/>
      </w:r>
    </w:p>
    <w:p w14:paraId="287C3A37" w14:textId="40D21896" w:rsidR="003E6041" w:rsidRDefault="003E6041" w:rsidP="00130B77">
      <w:pPr>
        <w:rPr>
          <w:color w:val="00B050"/>
          <w:sz w:val="24"/>
          <w:szCs w:val="24"/>
        </w:rPr>
      </w:pPr>
    </w:p>
    <w:p w14:paraId="57060CB4" w14:textId="1E2249E8" w:rsidR="003E6041" w:rsidRDefault="003E6041" w:rsidP="00130B77">
      <w:pPr>
        <w:rPr>
          <w:color w:val="00B050"/>
          <w:sz w:val="24"/>
          <w:szCs w:val="24"/>
        </w:rPr>
      </w:pPr>
    </w:p>
    <w:p w14:paraId="247A0E11" w14:textId="797A7245" w:rsidR="003E6041" w:rsidRDefault="003E6041" w:rsidP="00130B77">
      <w:pPr>
        <w:rPr>
          <w:color w:val="00B050"/>
          <w:sz w:val="24"/>
          <w:szCs w:val="24"/>
        </w:rPr>
      </w:pPr>
    </w:p>
    <w:p w14:paraId="697EC7EF" w14:textId="3FC91A3B" w:rsidR="003E6041" w:rsidRDefault="003E6041" w:rsidP="00130B77">
      <w:pPr>
        <w:rPr>
          <w:color w:val="00B050"/>
          <w:sz w:val="24"/>
          <w:szCs w:val="24"/>
        </w:rPr>
      </w:pPr>
    </w:p>
    <w:p w14:paraId="21000D52" w14:textId="70BA2CEE" w:rsidR="003E6041" w:rsidRPr="00944188" w:rsidRDefault="00944188" w:rsidP="003E6041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bookmarkStart w:id="0" w:name="_Hlk42818012"/>
      <w:r w:rsidRPr="00944188">
        <w:rPr>
          <w:color w:val="0070C0"/>
          <w:sz w:val="24"/>
          <w:szCs w:val="24"/>
        </w:rPr>
        <w:t>Trajets.odtrips.xml</w:t>
      </w:r>
    </w:p>
    <w:bookmarkEnd w:id="0"/>
    <w:p w14:paraId="0D5A5204" w14:textId="67750775" w:rsidR="003E6041" w:rsidRDefault="003E6041" w:rsidP="00130B77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141DFAD8" wp14:editId="3142B32E">
            <wp:extent cx="5760720" cy="1491615"/>
            <wp:effectExtent l="0" t="0" r="0" b="0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9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F37E" w14:textId="77777777" w:rsidR="00944188" w:rsidRDefault="00944188" w:rsidP="00130B77">
      <w:pPr>
        <w:rPr>
          <w:color w:val="00B050"/>
          <w:sz w:val="24"/>
          <w:szCs w:val="24"/>
        </w:rPr>
      </w:pPr>
    </w:p>
    <w:p w14:paraId="1D3DD084" w14:textId="5AEB6C15" w:rsidR="00944188" w:rsidRDefault="003E6041" w:rsidP="003E6041">
      <w:pPr>
        <w:pStyle w:val="Paragraphedeliste"/>
        <w:numPr>
          <w:ilvl w:val="1"/>
          <w:numId w:val="1"/>
        </w:numPr>
        <w:rPr>
          <w:color w:val="0070C0"/>
          <w:sz w:val="24"/>
          <w:szCs w:val="24"/>
        </w:rPr>
      </w:pPr>
      <w:r w:rsidRPr="00944188">
        <w:rPr>
          <w:color w:val="0070C0"/>
          <w:sz w:val="24"/>
          <w:szCs w:val="24"/>
        </w:rPr>
        <w:t>Fichier route</w:t>
      </w:r>
      <w:r w:rsidR="00944188" w:rsidRPr="00944188">
        <w:rPr>
          <w:color w:val="0070C0"/>
          <w:sz w:val="24"/>
          <w:szCs w:val="24"/>
        </w:rPr>
        <w:t xml:space="preserve"> Trajets.rou.xml</w:t>
      </w:r>
    </w:p>
    <w:p w14:paraId="149E4343" w14:textId="77777777" w:rsidR="00944188" w:rsidRDefault="00944188" w:rsidP="00944188">
      <w:pPr>
        <w:pStyle w:val="Paragraphedeliste"/>
        <w:ind w:left="1440"/>
        <w:rPr>
          <w:color w:val="0070C0"/>
          <w:sz w:val="24"/>
          <w:szCs w:val="24"/>
        </w:rPr>
      </w:pPr>
    </w:p>
    <w:p w14:paraId="70C5AE60" w14:textId="21736186" w:rsidR="003E6041" w:rsidRPr="00944188" w:rsidRDefault="00944188" w:rsidP="00944188">
      <w:pPr>
        <w:pStyle w:val="Paragraphedeliste"/>
        <w:ind w:left="0"/>
        <w:rPr>
          <w:color w:val="0070C0"/>
          <w:sz w:val="24"/>
          <w:szCs w:val="24"/>
        </w:rPr>
      </w:pPr>
      <w:r>
        <w:rPr>
          <w:noProof/>
        </w:rPr>
        <w:drawing>
          <wp:inline distT="0" distB="0" distL="0" distR="0" wp14:anchorId="62710D05" wp14:editId="28A4F22D">
            <wp:extent cx="5760720" cy="479425"/>
            <wp:effectExtent l="0" t="0" r="0" b="0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FD69B" w14:textId="2E135F60" w:rsidR="00130B77" w:rsidRDefault="00130B77" w:rsidP="00130B77">
      <w:pPr>
        <w:rPr>
          <w:color w:val="00B050"/>
          <w:sz w:val="24"/>
          <w:szCs w:val="24"/>
        </w:rPr>
      </w:pPr>
    </w:p>
    <w:p w14:paraId="383EB693" w14:textId="78E8737A" w:rsidR="00130B77" w:rsidRPr="00AB4F11" w:rsidRDefault="00130B77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 w:rsidRPr="00AB4F11">
        <w:rPr>
          <w:color w:val="00B050"/>
          <w:sz w:val="24"/>
          <w:szCs w:val="24"/>
        </w:rPr>
        <w:t xml:space="preserve"> Ouvrir la carte </w:t>
      </w:r>
      <w:r w:rsidR="00C55CD2" w:rsidRPr="00AB4F11">
        <w:rPr>
          <w:color w:val="00B050"/>
          <w:sz w:val="24"/>
          <w:szCs w:val="24"/>
        </w:rPr>
        <w:t>et la demande</w:t>
      </w:r>
      <w:r w:rsidRPr="00AB4F11">
        <w:rPr>
          <w:color w:val="00B050"/>
          <w:sz w:val="24"/>
          <w:szCs w:val="24"/>
        </w:rPr>
        <w:t xml:space="preserve"> </w:t>
      </w:r>
      <w:r w:rsidR="00C55CD2" w:rsidRPr="00AB4F11">
        <w:rPr>
          <w:color w:val="00B050"/>
          <w:sz w:val="24"/>
          <w:szCs w:val="24"/>
        </w:rPr>
        <w:t>dans l’application Netedit</w:t>
      </w:r>
      <w:r w:rsidR="003E6041">
        <w:rPr>
          <w:color w:val="00B050"/>
          <w:sz w:val="24"/>
          <w:szCs w:val="24"/>
        </w:rPr>
        <w:t>(optionnel)</w:t>
      </w:r>
      <w:r w:rsidR="00C55CD2" w:rsidRPr="00AB4F11">
        <w:rPr>
          <w:color w:val="00B050"/>
          <w:sz w:val="24"/>
          <w:szCs w:val="24"/>
        </w:rPr>
        <w:t> :</w:t>
      </w:r>
    </w:p>
    <w:p w14:paraId="5C83E898" w14:textId="7417B08B" w:rsidR="00C55CD2" w:rsidRDefault="00AB4F11" w:rsidP="00130B77">
      <w:pPr>
        <w:rPr>
          <w:color w:val="00B05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72E40DD" wp14:editId="6885E7BA">
            <wp:extent cx="5760720" cy="3063875"/>
            <wp:effectExtent l="0" t="0" r="0" b="3175"/>
            <wp:docPr id="28" name="Imag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CCCDD" w14:textId="70AC2A9A" w:rsidR="00AB4F11" w:rsidRDefault="00AB4F11" w:rsidP="00130B77">
      <w:pPr>
        <w:rPr>
          <w:color w:val="00B050"/>
          <w:sz w:val="24"/>
          <w:szCs w:val="24"/>
        </w:rPr>
      </w:pPr>
    </w:p>
    <w:p w14:paraId="64BB272F" w14:textId="70AAA6DE" w:rsidR="00AB4F11" w:rsidRDefault="00AB4F11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>
        <w:rPr>
          <w:color w:val="00B050"/>
          <w:sz w:val="24"/>
          <w:szCs w:val="24"/>
        </w:rPr>
        <w:t>SUMO</w:t>
      </w:r>
      <w:r w:rsidRPr="00AB4F11">
        <w:rPr>
          <w:noProof/>
        </w:rPr>
        <w:t xml:space="preserve"> </w:t>
      </w:r>
      <w:r>
        <w:rPr>
          <w:noProof/>
        </w:rPr>
        <w:drawing>
          <wp:inline distT="0" distB="0" distL="0" distR="0" wp14:anchorId="10E499C5" wp14:editId="401D353F">
            <wp:extent cx="5760720" cy="3358515"/>
            <wp:effectExtent l="0" t="0" r="0" b="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3A80" w14:textId="3CFFD70C" w:rsidR="00AB4F11" w:rsidRDefault="00AB4F11" w:rsidP="00AB4F11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r>
        <w:rPr>
          <w:color w:val="00B050"/>
          <w:sz w:val="24"/>
          <w:szCs w:val="24"/>
        </w:rPr>
        <w:lastRenderedPageBreak/>
        <w:t>SUMO-GUI</w:t>
      </w:r>
      <w:r w:rsidRPr="00AB4F11">
        <w:rPr>
          <w:noProof/>
        </w:rPr>
        <w:t xml:space="preserve"> </w:t>
      </w:r>
      <w:r>
        <w:rPr>
          <w:noProof/>
        </w:rPr>
        <w:drawing>
          <wp:inline distT="0" distB="0" distL="0" distR="0" wp14:anchorId="6A3B170D" wp14:editId="0CAE170E">
            <wp:extent cx="5760720" cy="3054985"/>
            <wp:effectExtent l="0" t="0" r="0" b="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B4F11">
        <w:rPr>
          <w:color w:val="00B050"/>
          <w:sz w:val="24"/>
          <w:szCs w:val="24"/>
        </w:rPr>
        <w:t xml:space="preserve">  </w:t>
      </w:r>
    </w:p>
    <w:p w14:paraId="3DE9CDC9" w14:textId="710E6BCF" w:rsidR="00811597" w:rsidRDefault="00811597" w:rsidP="00811597">
      <w:pPr>
        <w:rPr>
          <w:color w:val="00B050"/>
          <w:sz w:val="24"/>
          <w:szCs w:val="24"/>
        </w:rPr>
      </w:pPr>
    </w:p>
    <w:p w14:paraId="514AD9B0" w14:textId="53EA9B3C" w:rsidR="00811597" w:rsidRDefault="00D558FC" w:rsidP="00811597">
      <w:pPr>
        <w:pStyle w:val="Paragraphedeliste"/>
        <w:numPr>
          <w:ilvl w:val="0"/>
          <w:numId w:val="1"/>
        </w:numPr>
        <w:rPr>
          <w:color w:val="00B050"/>
          <w:sz w:val="24"/>
          <w:szCs w:val="24"/>
        </w:rPr>
      </w:pPr>
      <w:bookmarkStart w:id="1" w:name="_Hlk42818121"/>
      <w:r>
        <w:rPr>
          <w:color w:val="00B050"/>
          <w:sz w:val="24"/>
          <w:szCs w:val="24"/>
        </w:rPr>
        <w:t>O</w:t>
      </w:r>
      <w:r w:rsidR="00811597" w:rsidRPr="00811597">
        <w:rPr>
          <w:color w:val="00B050"/>
          <w:sz w:val="24"/>
          <w:szCs w:val="24"/>
        </w:rPr>
        <w:t>rganigramme explicatif</w:t>
      </w:r>
    </w:p>
    <w:bookmarkEnd w:id="1"/>
    <w:p w14:paraId="5E249AEE" w14:textId="77777777" w:rsidR="00811597" w:rsidRPr="00811597" w:rsidRDefault="00811597" w:rsidP="00811597">
      <w:pPr>
        <w:pStyle w:val="Paragraphedeliste"/>
        <w:rPr>
          <w:color w:val="00B050"/>
          <w:sz w:val="24"/>
          <w:szCs w:val="24"/>
        </w:rPr>
      </w:pPr>
    </w:p>
    <w:p w14:paraId="2EA72AE0" w14:textId="77777777" w:rsidR="00811597" w:rsidRPr="00811597" w:rsidRDefault="00811597" w:rsidP="00811597">
      <w:pPr>
        <w:pStyle w:val="Paragraphedeliste"/>
        <w:rPr>
          <w:color w:val="00B050"/>
          <w:sz w:val="24"/>
          <w:szCs w:val="24"/>
        </w:rPr>
      </w:pPr>
    </w:p>
    <w:p w14:paraId="30E8AE1A" w14:textId="1F001119" w:rsidR="00811597" w:rsidRDefault="00D558FC" w:rsidP="00811597">
      <w:r>
        <w:object w:dxaOrig="15309" w:dyaOrig="8776" w14:anchorId="3A04E03F">
          <v:shape id="_x0000_i1029" type="#_x0000_t75" style="width:453pt;height:259.9pt" o:ole="">
            <v:imagedata r:id="rId27" o:title=""/>
          </v:shape>
          <o:OLEObject Type="Embed" ProgID="Visio.Drawing.15" ShapeID="_x0000_i1029" DrawAspect="Content" ObjectID="_1653433461" r:id="rId28"/>
        </w:object>
      </w:r>
    </w:p>
    <w:p w14:paraId="609CAA0C" w14:textId="75347083" w:rsidR="00DC1563" w:rsidRDefault="00DC1563" w:rsidP="00811597"/>
    <w:p w14:paraId="77CD4FD7" w14:textId="1A7CEDDC" w:rsidR="00DC1563" w:rsidRDefault="00DC1563" w:rsidP="00811597"/>
    <w:p w14:paraId="45BDC30D" w14:textId="1BF0910F" w:rsidR="00DC1563" w:rsidRDefault="00DC1563" w:rsidP="00811597"/>
    <w:p w14:paraId="76F99CED" w14:textId="61061DF1" w:rsidR="00DC1563" w:rsidRDefault="00DC1563" w:rsidP="00811597"/>
    <w:p w14:paraId="42B78B7B" w14:textId="5C8BA470" w:rsidR="00DC1563" w:rsidRDefault="002D4B71" w:rsidP="002D4B71">
      <w:pPr>
        <w:pStyle w:val="Paragraphedeliste"/>
        <w:numPr>
          <w:ilvl w:val="0"/>
          <w:numId w:val="1"/>
        </w:numPr>
      </w:pPr>
      <w:r>
        <w:lastRenderedPageBreak/>
        <w:t>Evaluation</w:t>
      </w:r>
    </w:p>
    <w:p w14:paraId="31036735" w14:textId="4C92B6BB" w:rsidR="00DC1563" w:rsidRDefault="00DC1563" w:rsidP="00811597">
      <w:r>
        <w:t>Speed =120</w:t>
      </w:r>
      <w:r w:rsidR="009151D8">
        <w:t xml:space="preserve"> (</w:t>
      </w:r>
      <w:r w:rsidR="009151D8" w:rsidRPr="009151D8">
        <w:t>Tunis-Marsa</w:t>
      </w:r>
      <w:r w:rsidR="009151D8">
        <w:t xml:space="preserve"> et </w:t>
      </w:r>
      <w:r w:rsidR="009151D8" w:rsidRPr="009151D8">
        <w:t>Marsa-Benarous</w:t>
      </w:r>
      <w:r w:rsidR="009151D8">
        <w:t>)</w:t>
      </w:r>
    </w:p>
    <w:p w14:paraId="0A450162" w14:textId="77777777" w:rsidR="00DC1563" w:rsidRDefault="00DC1563" w:rsidP="00811597">
      <w:pPr>
        <w:rPr>
          <w:noProof/>
        </w:rPr>
      </w:pPr>
      <w:r>
        <w:rPr>
          <w:noProof/>
        </w:rPr>
        <w:drawing>
          <wp:inline distT="0" distB="0" distL="0" distR="0" wp14:anchorId="4670A520" wp14:editId="746AF9D2">
            <wp:extent cx="5760720" cy="3054985"/>
            <wp:effectExtent l="0" t="0" r="0" b="0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1563">
        <w:rPr>
          <w:noProof/>
        </w:rPr>
        <w:t xml:space="preserve"> </w:t>
      </w:r>
    </w:p>
    <w:p w14:paraId="47519D69" w14:textId="19E5FC7A" w:rsidR="00DC1563" w:rsidRDefault="00DC1563" w:rsidP="00811597">
      <w:pPr>
        <w:rPr>
          <w:color w:val="00B050"/>
          <w:sz w:val="24"/>
          <w:szCs w:val="24"/>
        </w:rPr>
      </w:pPr>
      <w:r>
        <w:rPr>
          <w:noProof/>
        </w:rPr>
        <w:drawing>
          <wp:inline distT="0" distB="0" distL="0" distR="0" wp14:anchorId="165CDAB5" wp14:editId="7153326E">
            <wp:extent cx="5760720" cy="3056890"/>
            <wp:effectExtent l="0" t="0" r="0" b="0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39A3B" w14:textId="40F83505" w:rsidR="00DC1563" w:rsidRDefault="00DC1563" w:rsidP="00811597">
      <w:pPr>
        <w:rPr>
          <w:color w:val="00B050"/>
          <w:sz w:val="24"/>
          <w:szCs w:val="24"/>
        </w:rPr>
      </w:pPr>
    </w:p>
    <w:p w14:paraId="0D16C7DA" w14:textId="3D85CC00" w:rsidR="00DC1563" w:rsidRDefault="00DC1563" w:rsidP="00811597">
      <w:pPr>
        <w:rPr>
          <w:sz w:val="24"/>
          <w:szCs w:val="24"/>
        </w:rPr>
      </w:pPr>
      <w:r w:rsidRPr="00DC1563">
        <w:rPr>
          <w:sz w:val="24"/>
          <w:szCs w:val="24"/>
        </w:rPr>
        <w:t>Speed = 60</w:t>
      </w:r>
    </w:p>
    <w:p w14:paraId="50EFE042" w14:textId="60476208" w:rsidR="00DC1563" w:rsidRDefault="00DC1563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677FDD1" wp14:editId="28AF1863">
            <wp:extent cx="5760720" cy="3056890"/>
            <wp:effectExtent l="0" t="0" r="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8C578" w14:textId="04F716CB" w:rsidR="00DC1563" w:rsidRDefault="00DC1563" w:rsidP="00811597">
      <w:pPr>
        <w:rPr>
          <w:sz w:val="24"/>
          <w:szCs w:val="24"/>
        </w:rPr>
      </w:pPr>
    </w:p>
    <w:p w14:paraId="1632295D" w14:textId="4B18CBEA" w:rsidR="00DC1563" w:rsidRDefault="00DC1563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66E3584" wp14:editId="0436F319">
            <wp:extent cx="5760720" cy="3061335"/>
            <wp:effectExtent l="0" t="0" r="0" b="5715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3B4F0" w14:textId="4394CA78" w:rsidR="00DC1563" w:rsidRDefault="00DC1563" w:rsidP="00811597">
      <w:pPr>
        <w:rPr>
          <w:sz w:val="24"/>
          <w:szCs w:val="24"/>
        </w:rPr>
      </w:pPr>
    </w:p>
    <w:p w14:paraId="3E283D0E" w14:textId="0125A3DA" w:rsidR="00DC1563" w:rsidRDefault="00DC1563" w:rsidP="00811597">
      <w:pPr>
        <w:rPr>
          <w:sz w:val="24"/>
          <w:szCs w:val="24"/>
        </w:rPr>
      </w:pPr>
      <w:r>
        <w:rPr>
          <w:sz w:val="24"/>
          <w:szCs w:val="24"/>
        </w:rPr>
        <w:t>Speed = 20</w:t>
      </w:r>
    </w:p>
    <w:p w14:paraId="1C0B9FCA" w14:textId="667FB3D3" w:rsidR="009151D8" w:rsidRDefault="009151D8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BCA05D8" wp14:editId="7B5E2A0A">
            <wp:extent cx="5760720" cy="3054985"/>
            <wp:effectExtent l="0" t="0" r="0" b="0"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228FAD" w14:textId="403FCE45" w:rsidR="009151D8" w:rsidRDefault="009151D8" w:rsidP="00811597">
      <w:pPr>
        <w:rPr>
          <w:sz w:val="24"/>
          <w:szCs w:val="24"/>
        </w:rPr>
      </w:pPr>
    </w:p>
    <w:p w14:paraId="6AD8F871" w14:textId="74304B81" w:rsidR="009151D8" w:rsidRDefault="009151D8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9DCF6C1" wp14:editId="4F04AFF5">
            <wp:extent cx="5760720" cy="3059430"/>
            <wp:effectExtent l="0" t="0" r="0" b="7620"/>
            <wp:docPr id="42" name="Imag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D8680" w14:textId="16ADD969" w:rsidR="002D4B71" w:rsidRDefault="002D4B71" w:rsidP="00811597">
      <w:pPr>
        <w:rPr>
          <w:sz w:val="24"/>
          <w:szCs w:val="24"/>
        </w:rPr>
      </w:pPr>
    </w:p>
    <w:p w14:paraId="267A3CD4" w14:textId="244D6BD0" w:rsidR="002D4B71" w:rsidRDefault="002D4B71" w:rsidP="00811597">
      <w:pPr>
        <w:rPr>
          <w:sz w:val="24"/>
          <w:szCs w:val="24"/>
        </w:rPr>
      </w:pPr>
      <w:r>
        <w:rPr>
          <w:sz w:val="24"/>
          <w:szCs w:val="24"/>
        </w:rPr>
        <w:t xml:space="preserve">Length = </w:t>
      </w:r>
      <w:r w:rsidRPr="002D4B71">
        <w:rPr>
          <w:sz w:val="24"/>
          <w:szCs w:val="24"/>
        </w:rPr>
        <w:t>159.98</w:t>
      </w:r>
    </w:p>
    <w:p w14:paraId="492DE094" w14:textId="673D9BFF" w:rsidR="002D4B71" w:rsidRDefault="002D4B71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92763F" wp14:editId="6593840C">
            <wp:extent cx="5760720" cy="3061335"/>
            <wp:effectExtent l="0" t="0" r="0" b="5715"/>
            <wp:docPr id="43" name="Imag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6518" w14:textId="39E16FFA" w:rsidR="002D4B71" w:rsidRDefault="002D4B71" w:rsidP="00811597">
      <w:pPr>
        <w:rPr>
          <w:sz w:val="24"/>
          <w:szCs w:val="24"/>
        </w:rPr>
      </w:pPr>
    </w:p>
    <w:p w14:paraId="18918B16" w14:textId="66673D80" w:rsidR="002D4B71" w:rsidRDefault="002D4B71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0D4CB15" wp14:editId="7C691568">
            <wp:extent cx="5760720" cy="3059430"/>
            <wp:effectExtent l="0" t="0" r="0" b="7620"/>
            <wp:docPr id="44" name="Imag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F481F" w14:textId="7A9557E6" w:rsidR="002D4B71" w:rsidRDefault="002D4B71" w:rsidP="00811597">
      <w:pPr>
        <w:rPr>
          <w:sz w:val="24"/>
          <w:szCs w:val="24"/>
        </w:rPr>
      </w:pPr>
    </w:p>
    <w:p w14:paraId="4E59FA1B" w14:textId="1D9C164E" w:rsidR="002D4B71" w:rsidRDefault="002D4B71" w:rsidP="00811597">
      <w:pPr>
        <w:rPr>
          <w:sz w:val="24"/>
          <w:szCs w:val="24"/>
        </w:rPr>
      </w:pPr>
      <w:r>
        <w:rPr>
          <w:sz w:val="24"/>
          <w:szCs w:val="24"/>
        </w:rPr>
        <w:t>Length</w:t>
      </w:r>
      <w:r>
        <w:rPr>
          <w:sz w:val="24"/>
          <w:szCs w:val="24"/>
        </w:rPr>
        <w:tab/>
        <w:t>= 100</w:t>
      </w:r>
    </w:p>
    <w:p w14:paraId="08106410" w14:textId="77DB765A" w:rsidR="002D4B71" w:rsidRDefault="002D4B71" w:rsidP="00811597">
      <w:pPr>
        <w:rPr>
          <w:sz w:val="24"/>
          <w:szCs w:val="24"/>
        </w:rPr>
      </w:pPr>
    </w:p>
    <w:p w14:paraId="395851E8" w14:textId="0C50489F" w:rsidR="002D4B71" w:rsidRDefault="002D4B71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82F8E9" wp14:editId="0A8ADD16">
            <wp:extent cx="5760720" cy="3059430"/>
            <wp:effectExtent l="0" t="0" r="0" b="7620"/>
            <wp:docPr id="45" name="Imag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EB501" w14:textId="718A1BCD" w:rsidR="002D4B71" w:rsidRDefault="002D4B71" w:rsidP="00811597">
      <w:pPr>
        <w:rPr>
          <w:sz w:val="24"/>
          <w:szCs w:val="24"/>
        </w:rPr>
      </w:pPr>
    </w:p>
    <w:p w14:paraId="5A596C7A" w14:textId="6754FD30" w:rsidR="002D4B71" w:rsidRDefault="002D4B71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B0DFE08" wp14:editId="7CB92F35">
            <wp:extent cx="5760720" cy="3065780"/>
            <wp:effectExtent l="0" t="0" r="0" b="1270"/>
            <wp:docPr id="46" name="Imag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6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1FADF" w14:textId="515F5622" w:rsidR="002D4B71" w:rsidRDefault="002D4B71" w:rsidP="00811597">
      <w:pPr>
        <w:rPr>
          <w:sz w:val="24"/>
          <w:szCs w:val="24"/>
        </w:rPr>
      </w:pPr>
    </w:p>
    <w:p w14:paraId="51783E93" w14:textId="503798AA" w:rsidR="002D4B71" w:rsidRDefault="002D4B71" w:rsidP="00811597">
      <w:pPr>
        <w:rPr>
          <w:sz w:val="24"/>
          <w:szCs w:val="24"/>
        </w:rPr>
      </w:pPr>
      <w:r>
        <w:rPr>
          <w:sz w:val="24"/>
          <w:szCs w:val="24"/>
        </w:rPr>
        <w:t>Length = 50</w:t>
      </w:r>
    </w:p>
    <w:p w14:paraId="7FE884A0" w14:textId="1680365B" w:rsidR="002D4B71" w:rsidRDefault="002D4B71" w:rsidP="0081159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F60A805" wp14:editId="1EFACC66">
            <wp:extent cx="5760720" cy="3058160"/>
            <wp:effectExtent l="0" t="0" r="0" b="8890"/>
            <wp:docPr id="47" name="Imag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1F79B" w14:textId="07684F6B" w:rsidR="002D4B71" w:rsidRDefault="002D4B71" w:rsidP="00811597">
      <w:pPr>
        <w:rPr>
          <w:sz w:val="24"/>
          <w:szCs w:val="24"/>
        </w:rPr>
      </w:pPr>
    </w:p>
    <w:p w14:paraId="47BB7EEF" w14:textId="7CA93359" w:rsidR="002D4B71" w:rsidRPr="00DC1563" w:rsidRDefault="002D4B71" w:rsidP="0081159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223E9D4" wp14:editId="61270B8F">
            <wp:extent cx="5760720" cy="3050540"/>
            <wp:effectExtent l="0" t="0" r="0" b="0"/>
            <wp:docPr id="49" name="Imag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D4B71" w:rsidRPr="00DC156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C31A4E"/>
    <w:multiLevelType w:val="hybridMultilevel"/>
    <w:tmpl w:val="C392403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21145634">
      <w:start w:val="1"/>
      <w:numFmt w:val="lowerLetter"/>
      <w:lvlText w:val="%2."/>
      <w:lvlJc w:val="left"/>
      <w:pPr>
        <w:ind w:left="1440" w:hanging="360"/>
      </w:pPr>
      <w:rPr>
        <w:color w:val="0070C0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2666"/>
    <w:rsid w:val="00053FB2"/>
    <w:rsid w:val="00054E5A"/>
    <w:rsid w:val="00072666"/>
    <w:rsid w:val="00130B77"/>
    <w:rsid w:val="0014250D"/>
    <w:rsid w:val="001D66EF"/>
    <w:rsid w:val="002D4B71"/>
    <w:rsid w:val="003E6041"/>
    <w:rsid w:val="004F06EC"/>
    <w:rsid w:val="0052767F"/>
    <w:rsid w:val="00582A60"/>
    <w:rsid w:val="005B2B0A"/>
    <w:rsid w:val="006830E3"/>
    <w:rsid w:val="006C0CD4"/>
    <w:rsid w:val="006F4718"/>
    <w:rsid w:val="00811597"/>
    <w:rsid w:val="008E342E"/>
    <w:rsid w:val="009151D8"/>
    <w:rsid w:val="00944188"/>
    <w:rsid w:val="009955E7"/>
    <w:rsid w:val="00AB4F11"/>
    <w:rsid w:val="00B8358B"/>
    <w:rsid w:val="00BA4EBB"/>
    <w:rsid w:val="00C55CD2"/>
    <w:rsid w:val="00D558FC"/>
    <w:rsid w:val="00DA5D3C"/>
    <w:rsid w:val="00DC1563"/>
    <w:rsid w:val="00F528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385BF8"/>
  <w15:chartTrackingRefBased/>
  <w15:docId w15:val="{5470C887-03F4-4DE3-B476-927DB0B7B2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B835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3.png"/><Relationship Id="rId21" Type="http://schemas.openxmlformats.org/officeDocument/2006/relationships/image" Target="media/image16.png"/><Relationship Id="rId34" Type="http://schemas.openxmlformats.org/officeDocument/2006/relationships/image" Target="media/image28.png"/><Relationship Id="rId42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9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30.png"/><Relationship Id="rId10" Type="http://schemas.openxmlformats.org/officeDocument/2006/relationships/image" Target="media/image6.emf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emf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7.png"/><Relationship Id="rId38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</TotalTime>
  <Pages>16</Pages>
  <Words>126</Words>
  <Characters>694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6</cp:revision>
  <cp:lastPrinted>2020-05-15T14:54:00Z</cp:lastPrinted>
  <dcterms:created xsi:type="dcterms:W3CDTF">2020-05-15T02:56:00Z</dcterms:created>
  <dcterms:modified xsi:type="dcterms:W3CDTF">2020-06-12T00:17:00Z</dcterms:modified>
</cp:coreProperties>
</file>